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02F7" w:rsidRDefault="00E01A62" w:rsidP="00E01A62">
      <w:pPr>
        <w:pStyle w:val="IntenseQuote"/>
      </w:pPr>
      <w:r>
        <w:t>Frame Recorder Design Overview &amp; notes</w:t>
      </w:r>
    </w:p>
    <w:p w:rsidR="00E01A62" w:rsidRDefault="00D760D5" w:rsidP="00D760D5">
      <w:pPr>
        <w:pStyle w:val="Heading1"/>
      </w:pPr>
      <w:r>
        <w:t>Brief</w:t>
      </w:r>
    </w:p>
    <w:p w:rsidR="00D760D5" w:rsidRDefault="00D760D5" w:rsidP="00B46AC2">
      <w:pPr>
        <w:jc w:val="both"/>
      </w:pPr>
      <w:r>
        <w:t xml:space="preserve">The </w:t>
      </w:r>
      <w:r w:rsidR="00B46AC2">
        <w:t>F</w:t>
      </w:r>
      <w:r>
        <w:t xml:space="preserve">rame </w:t>
      </w:r>
      <w:r w:rsidR="00B46AC2">
        <w:t>R</w:t>
      </w:r>
      <w:r>
        <w:t xml:space="preserve">ecorder is a </w:t>
      </w:r>
      <w:r w:rsidR="00B46AC2">
        <w:t>service</w:t>
      </w:r>
      <w:r>
        <w:t xml:space="preserve"> that facilitates recording of Unity play time artifacts. The framework does not define what </w:t>
      </w:r>
      <w:r w:rsidR="00B46AC2">
        <w:rPr>
          <w:i/>
        </w:rPr>
        <w:t>can</w:t>
      </w:r>
      <w:r>
        <w:t xml:space="preserve"> be recorded, but does </w:t>
      </w:r>
      <w:r w:rsidR="00051C2C">
        <w:t>propose</w:t>
      </w:r>
      <w:r>
        <w:t xml:space="preserve"> a standard way of how to record these artifacts and also attempts at taking care </w:t>
      </w:r>
      <w:r w:rsidR="00051C2C">
        <w:t>of</w:t>
      </w:r>
      <w:r>
        <w:t xml:space="preserve"> aspects common to all recorders. </w:t>
      </w:r>
    </w:p>
    <w:p w:rsidR="00B46AC2" w:rsidRDefault="00B46AC2" w:rsidP="00B46AC2">
      <w:pPr>
        <w:jc w:val="both"/>
      </w:pPr>
      <w:r>
        <w:t>An important</w:t>
      </w:r>
      <w:r w:rsidR="00D760D5">
        <w:t xml:space="preserve"> aspect is extendibility</w:t>
      </w:r>
      <w:r>
        <w:t>,</w:t>
      </w:r>
      <w:r w:rsidR="00D760D5">
        <w:t xml:space="preserve"> where recorders are detected at run time an</w:t>
      </w:r>
      <w:r>
        <w:t>d</w:t>
      </w:r>
      <w:r w:rsidR="00D760D5">
        <w:t xml:space="preserve"> made available to the recording framework</w:t>
      </w:r>
      <w:r>
        <w:t xml:space="preserve"> dynamically</w:t>
      </w:r>
      <w:r w:rsidR="00D760D5">
        <w:t>. This is accomplished through inheritance and class attributes.</w:t>
      </w:r>
      <w:r w:rsidR="00051C2C">
        <w:t xml:space="preserve"> </w:t>
      </w:r>
    </w:p>
    <w:p w:rsidR="00D760D5" w:rsidRDefault="00D760D5" w:rsidP="00B46AC2">
      <w:pPr>
        <w:jc w:val="both"/>
      </w:pPr>
      <w:r>
        <w:t xml:space="preserve">Another key consideration is UX, </w:t>
      </w:r>
      <w:r w:rsidR="00051C2C">
        <w:t>by</w:t>
      </w:r>
      <w:r>
        <w:t xml:space="preserve"> defin</w:t>
      </w:r>
      <w:r w:rsidR="00051C2C">
        <w:t>ing a</w:t>
      </w:r>
      <w:r>
        <w:t xml:space="preserve"> </w:t>
      </w:r>
      <w:r w:rsidR="00051C2C">
        <w:t xml:space="preserve">standard </w:t>
      </w:r>
      <w:r>
        <w:t>pattern and basic class</w:t>
      </w:r>
      <w:r w:rsidR="00051C2C">
        <w:t>es,</w:t>
      </w:r>
      <w:r>
        <w:t xml:space="preserve"> lets the </w:t>
      </w:r>
      <w:r w:rsidR="00B46AC2">
        <w:t>service</w:t>
      </w:r>
      <w:r>
        <w:t xml:space="preserve"> treat all recorders equally and display them consistently. This allows for a global “recorder window” that is part of the </w:t>
      </w:r>
      <w:r w:rsidR="00B46AC2">
        <w:t>service</w:t>
      </w:r>
      <w:r>
        <w:t xml:space="preserve"> and allows starting a “recording session” from edit mode.</w:t>
      </w:r>
      <w:r w:rsidR="00051C2C">
        <w:t xml:space="preserve"> Two main considerations are a global Recorder </w:t>
      </w:r>
      <w:r w:rsidR="00B46AC2">
        <w:t>W</w:t>
      </w:r>
      <w:r w:rsidR="00051C2C">
        <w:t>indow and universal timeline UI integration.</w:t>
      </w:r>
    </w:p>
    <w:p w:rsidR="00D760D5" w:rsidRDefault="00D760D5" w:rsidP="00B46AC2">
      <w:pPr>
        <w:jc w:val="both"/>
      </w:pPr>
      <w:r>
        <w:t xml:space="preserve">Code reusability and easy of use for developers is also a prime </w:t>
      </w:r>
      <w:r w:rsidR="004C518B">
        <w:t>consideration</w:t>
      </w:r>
      <w:r>
        <w:t xml:space="preserve">. As much as possible, modularization in a Lego </w:t>
      </w:r>
      <w:r w:rsidR="004C518B">
        <w:t>mentality is promoted so that work done for one specific recorder, say MP4 recording, can be reused by an other type of recorder, say PNG or WAV recorders.</w:t>
      </w:r>
    </w:p>
    <w:p w:rsidR="00652642" w:rsidRDefault="00652642" w:rsidP="00B46AC2">
      <w:pPr>
        <w:jc w:val="both"/>
      </w:pPr>
      <w:r>
        <w:t xml:space="preserve">Of note is the control of flow of time: is variable frame rate requested or fixed? This impacts all recorders that record more than one frame’s worth of data and so is taken care of by the framework. </w:t>
      </w:r>
    </w:p>
    <w:p w:rsidR="00B46AC2" w:rsidRPr="00D760D5" w:rsidRDefault="00B46AC2" w:rsidP="00B46AC2">
      <w:pPr>
        <w:jc w:val="both"/>
      </w:pPr>
      <w:r>
        <w:t>And last but not least, is the ensuring that at any point a custom recorder can override any standard behaviour of the service to allow full flexibility and not constrain what can be recorded or how.</w:t>
      </w:r>
    </w:p>
    <w:p w:rsidR="00051C2C" w:rsidRDefault="00051C2C" w:rsidP="00244774">
      <w:pPr>
        <w:pStyle w:val="Heading1"/>
      </w:pPr>
      <w:r>
        <w:br/>
      </w:r>
      <w:r w:rsidR="00244774">
        <w:t xml:space="preserve">Current </w:t>
      </w:r>
      <w:r w:rsidR="005529CC">
        <w:t xml:space="preserve">obvious </w:t>
      </w:r>
      <w:r w:rsidR="00244774">
        <w:t>limitations</w:t>
      </w:r>
    </w:p>
    <w:p w:rsidR="00244774" w:rsidRDefault="00244774" w:rsidP="00244774">
      <w:pPr>
        <w:pStyle w:val="ListParagraph"/>
        <w:numPr>
          <w:ilvl w:val="0"/>
          <w:numId w:val="4"/>
        </w:numPr>
      </w:pPr>
      <w:r>
        <w:t>Recorders are Player standalone friendly, but not the editors.</w:t>
      </w:r>
    </w:p>
    <w:p w:rsidR="00B46AC2" w:rsidRDefault="00B46AC2" w:rsidP="00244774">
      <w:pPr>
        <w:pStyle w:val="ListParagraph"/>
        <w:numPr>
          <w:ilvl w:val="0"/>
          <w:numId w:val="4"/>
        </w:numPr>
      </w:pPr>
      <w:r>
        <w:t>Framerate is set at the Recorder level which makes for potential conflict when multiple recorders are active simultaneously.</w:t>
      </w:r>
    </w:p>
    <w:p w:rsidR="00051C2C" w:rsidRDefault="00051C2C" w:rsidP="00051C2C">
      <w:r>
        <w:br w:type="page"/>
      </w:r>
    </w:p>
    <w:p w:rsidR="00051C2C" w:rsidRDefault="00051C2C" w:rsidP="00051C2C">
      <w:pPr>
        <w:pStyle w:val="Heading1"/>
      </w:pPr>
      <w:r>
        <w:lastRenderedPageBreak/>
        <w:t>Samples</w:t>
      </w:r>
    </w:p>
    <w:p w:rsidR="00051C2C" w:rsidRDefault="00051C2C" w:rsidP="00051C2C"/>
    <w:p w:rsidR="00051C2C" w:rsidRDefault="00051C2C" w:rsidP="00051C2C">
      <w:pPr>
        <w:pStyle w:val="Heading2"/>
      </w:pPr>
      <w:r>
        <w:t>The standalone Recording window</w:t>
      </w:r>
    </w:p>
    <w:p w:rsidR="00B46AC2" w:rsidRPr="00B46AC2" w:rsidRDefault="00B46AC2" w:rsidP="00B46AC2">
      <w:r>
        <w:rPr>
          <w:noProof/>
          <w:lang w:eastAsia="en-CA"/>
        </w:rPr>
        <w:drawing>
          <wp:inline distT="0" distB="0" distL="0" distR="0" wp14:anchorId="5419F926" wp14:editId="74F705C9">
            <wp:extent cx="4305300" cy="23717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C2C" w:rsidRDefault="000136B7" w:rsidP="00051C2C">
      <w:r>
        <w:rPr>
          <w:noProof/>
          <w:lang w:eastAsia="en-CA"/>
        </w:rPr>
        <w:drawing>
          <wp:inline distT="0" distB="0" distL="0" distR="0" wp14:anchorId="26D144D1" wp14:editId="31F65833">
            <wp:extent cx="3838575" cy="40481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C2C" w:rsidRDefault="00051C2C" w:rsidP="00051C2C"/>
    <w:p w:rsidR="00051C2C" w:rsidRDefault="00051C2C">
      <w:r>
        <w:br w:type="page"/>
      </w:r>
    </w:p>
    <w:p w:rsidR="00051C2C" w:rsidRDefault="00051C2C" w:rsidP="00051C2C">
      <w:pPr>
        <w:pStyle w:val="Heading2"/>
      </w:pPr>
      <w:r>
        <w:lastRenderedPageBreak/>
        <w:t>A timeline recorder clip</w:t>
      </w:r>
    </w:p>
    <w:p w:rsidR="000136B7" w:rsidRPr="000136B7" w:rsidRDefault="000136B7" w:rsidP="000136B7"/>
    <w:p w:rsidR="000136B7" w:rsidRPr="000136B7" w:rsidRDefault="000136B7" w:rsidP="000136B7">
      <w:r>
        <w:rPr>
          <w:noProof/>
          <w:lang w:eastAsia="en-CA"/>
        </w:rPr>
        <w:drawing>
          <wp:inline distT="0" distB="0" distL="0" distR="0" wp14:anchorId="0B83EE39" wp14:editId="10B5EF95">
            <wp:extent cx="5943600" cy="1311910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1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C2C" w:rsidRDefault="000136B7" w:rsidP="00051C2C">
      <w:r>
        <w:rPr>
          <w:noProof/>
          <w:lang w:eastAsia="en-CA"/>
        </w:rPr>
        <w:drawing>
          <wp:inline distT="0" distB="0" distL="0" distR="0" wp14:anchorId="6FFA0DFF" wp14:editId="7723889F">
            <wp:extent cx="4238625" cy="43815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6F9" w:rsidRDefault="007846F9" w:rsidP="00051C2C">
      <w:r>
        <w:br w:type="page"/>
      </w:r>
    </w:p>
    <w:p w:rsidR="00E01A62" w:rsidRDefault="007846F9" w:rsidP="00E01A62">
      <w:pPr>
        <w:pStyle w:val="Heading1"/>
      </w:pPr>
      <w:r>
        <w:lastRenderedPageBreak/>
        <w:t>The “</w:t>
      </w:r>
      <w:r w:rsidR="00E01A62">
        <w:t>Core</w:t>
      </w:r>
      <w:r>
        <w:t>”</w:t>
      </w:r>
      <w:r w:rsidR="00E01A62">
        <w:t xml:space="preserve"> classes</w:t>
      </w:r>
    </w:p>
    <w:p w:rsidR="00E01A62" w:rsidRDefault="00E01A62" w:rsidP="00E01A62"/>
    <w:p w:rsidR="00E01A62" w:rsidRDefault="000136B7" w:rsidP="00E01A62">
      <w:pPr>
        <w:ind w:left="-850"/>
      </w:pPr>
      <w:r>
        <w:object w:dxaOrig="16335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546.1pt;height:263.55pt" o:ole="">
            <v:imagedata r:id="rId9" o:title=""/>
          </v:shape>
          <o:OLEObject Type="Embed" ProgID="Visio.Drawing.15" ShapeID="_x0000_i1050" DrawAspect="Content" ObjectID="_1557825188" r:id="rId10"/>
        </w:object>
      </w:r>
    </w:p>
    <w:p w:rsidR="00E01A62" w:rsidRDefault="00E01A62" w:rsidP="0090281E">
      <w:pPr>
        <w:pStyle w:val="Heading4"/>
      </w:pPr>
      <w:r>
        <w:t xml:space="preserve">The </w:t>
      </w:r>
      <w:r w:rsidR="00652642">
        <w:t>engine</w:t>
      </w:r>
      <w:r>
        <w:t xml:space="preserve"> classes:</w:t>
      </w:r>
    </w:p>
    <w:p w:rsidR="007846F9" w:rsidRDefault="00E01A62" w:rsidP="00E01A62">
      <w:pPr>
        <w:pStyle w:val="ListParagraph"/>
        <w:numPr>
          <w:ilvl w:val="0"/>
          <w:numId w:val="1"/>
        </w:numPr>
      </w:pPr>
      <w:r w:rsidRPr="007846F9">
        <w:rPr>
          <w:i/>
        </w:rPr>
        <w:t>Recorder</w:t>
      </w:r>
      <w:r w:rsidR="007846F9">
        <w:t xml:space="preserve"> </w:t>
      </w:r>
    </w:p>
    <w:p w:rsidR="007846F9" w:rsidRDefault="007846F9" w:rsidP="007846F9">
      <w:pPr>
        <w:pStyle w:val="ListParagraph"/>
        <w:numPr>
          <w:ilvl w:val="1"/>
          <w:numId w:val="1"/>
        </w:numPr>
      </w:pPr>
      <w:r>
        <w:t>Base/abstract class of all “recorders”. A recorder being the class that consumes the artifacts coming from the Unity Game and is responsible for transforming/encoding and “storing” them into the final output of a recording event. Examples would be: MP4, WAV, Alembic, Animation clips.</w:t>
      </w:r>
    </w:p>
    <w:p w:rsidR="007846F9" w:rsidRDefault="00941D94" w:rsidP="007846F9">
      <w:pPr>
        <w:pStyle w:val="ListParagraph"/>
        <w:numPr>
          <w:ilvl w:val="1"/>
          <w:numId w:val="1"/>
        </w:numPr>
      </w:pPr>
      <w:r>
        <w:t>Instances of</w:t>
      </w:r>
      <w:r w:rsidR="007846F9">
        <w:t xml:space="preserve"> this class are temporary and live only for the duration of the actual recording. The data they record comes, normally, from </w:t>
      </w:r>
      <w:proofErr w:type="spellStart"/>
      <w:r w:rsidR="007846F9" w:rsidRPr="007846F9">
        <w:rPr>
          <w:i/>
        </w:rPr>
        <w:t>Recorder</w:t>
      </w:r>
      <w:r w:rsidR="00A55086">
        <w:rPr>
          <w:i/>
        </w:rPr>
        <w:t>Input</w:t>
      </w:r>
      <w:proofErr w:type="spellEnd"/>
      <w:r w:rsidR="007846F9">
        <w:t xml:space="preserve"> objects (see below). </w:t>
      </w:r>
    </w:p>
    <w:p w:rsidR="007846F9" w:rsidRDefault="007846F9" w:rsidP="007846F9">
      <w:pPr>
        <w:pStyle w:val="ListParagraph"/>
        <w:numPr>
          <w:ilvl w:val="1"/>
          <w:numId w:val="1"/>
        </w:numPr>
      </w:pPr>
      <w:r>
        <w:t>A recorder can have [</w:t>
      </w:r>
      <w:proofErr w:type="gramStart"/>
      <w:r>
        <w:t>0,n</w:t>
      </w:r>
      <w:proofErr w:type="gramEnd"/>
      <w:r>
        <w:t xml:space="preserve">] </w:t>
      </w:r>
      <w:r w:rsidR="00A55086">
        <w:t>inputs</w:t>
      </w:r>
      <w:r>
        <w:t xml:space="preserve"> and is responsible for mixing/transcoding/pro</w:t>
      </w:r>
      <w:r w:rsidR="00A55086">
        <w:t>cessing the data coming from its inputs</w:t>
      </w:r>
      <w:r>
        <w:t xml:space="preserve">. </w:t>
      </w:r>
      <w:r w:rsidR="004A0F71">
        <w:t>In the context of audio recording, sources can be seen as audio tracks, where each track is a separate audio source.</w:t>
      </w:r>
    </w:p>
    <w:p w:rsidR="00E01A62" w:rsidRDefault="007846F9" w:rsidP="007846F9">
      <w:pPr>
        <w:pStyle w:val="ListParagraph"/>
        <w:numPr>
          <w:ilvl w:val="1"/>
          <w:numId w:val="1"/>
        </w:numPr>
      </w:pPr>
      <w:r>
        <w:t xml:space="preserve">Recorders get notified of when to start recording, when a new frame is being prepared, when a frame is ready to be recorded (at which point the recorder can read </w:t>
      </w:r>
      <w:r w:rsidR="004A0F71">
        <w:t xml:space="preserve">the frame’s data from it’s </w:t>
      </w:r>
      <w:r w:rsidR="00A55086">
        <w:t>inputs</w:t>
      </w:r>
      <w:r w:rsidR="004A0F71">
        <w:t xml:space="preserve">) and when the recording </w:t>
      </w:r>
      <w:r w:rsidR="00A55086">
        <w:t>ends</w:t>
      </w:r>
      <w:r w:rsidR="004A0F71">
        <w:t>.</w:t>
      </w:r>
    </w:p>
    <w:p w:rsidR="007846F9" w:rsidRDefault="004A0F71" w:rsidP="007846F9">
      <w:pPr>
        <w:pStyle w:val="ListParagraph"/>
        <w:numPr>
          <w:ilvl w:val="1"/>
          <w:numId w:val="1"/>
        </w:numPr>
      </w:pPr>
      <w:r>
        <w:t xml:space="preserve">Recorders are not responsible for handling/controlling time. That is the responsibility of the </w:t>
      </w:r>
      <w:r w:rsidR="00A55086">
        <w:t>underlying recording service</w:t>
      </w:r>
      <w:r>
        <w:t>.</w:t>
      </w:r>
    </w:p>
    <w:p w:rsidR="004A0F71" w:rsidRDefault="004A0F71" w:rsidP="007846F9">
      <w:pPr>
        <w:pStyle w:val="ListParagraph"/>
        <w:numPr>
          <w:ilvl w:val="1"/>
          <w:numId w:val="1"/>
        </w:numPr>
      </w:pPr>
      <w:r>
        <w:t xml:space="preserve">Recorders are responsible for creating their </w:t>
      </w:r>
      <w:r w:rsidR="00A55086">
        <w:rPr>
          <w:i/>
        </w:rPr>
        <w:t>inputs</w:t>
      </w:r>
      <w:r>
        <w:t xml:space="preserve"> and do so based on the </w:t>
      </w:r>
      <w:r w:rsidR="00A55086">
        <w:t xml:space="preserve">specialized </w:t>
      </w:r>
      <w:proofErr w:type="spellStart"/>
      <w:r w:rsidR="00A55086" w:rsidRPr="00A55086">
        <w:rPr>
          <w:i/>
        </w:rPr>
        <w:t>Recorder</w:t>
      </w:r>
      <w:r w:rsidRPr="00A55086">
        <w:rPr>
          <w:i/>
        </w:rPr>
        <w:t>Settings</w:t>
      </w:r>
      <w:proofErr w:type="spellEnd"/>
      <w:r>
        <w:t xml:space="preserve"> objects that </w:t>
      </w:r>
      <w:r w:rsidR="008C323C">
        <w:t xml:space="preserve">is passed to it on </w:t>
      </w:r>
      <w:r w:rsidR="00652642">
        <w:t>instantiation</w:t>
      </w:r>
      <w:r w:rsidR="008C323C">
        <w:t>.</w:t>
      </w:r>
    </w:p>
    <w:p w:rsidR="008C323C" w:rsidRDefault="008C323C" w:rsidP="007846F9">
      <w:pPr>
        <w:pStyle w:val="ListParagraph"/>
        <w:numPr>
          <w:ilvl w:val="1"/>
          <w:numId w:val="1"/>
        </w:numPr>
      </w:pPr>
      <w:r>
        <w:t xml:space="preserve">Recorders register themselves with the recorder framework by decorating a static method with the attribute </w:t>
      </w:r>
      <w:proofErr w:type="spellStart"/>
      <w:r w:rsidRPr="00652642">
        <w:rPr>
          <w:i/>
        </w:rPr>
        <w:t>FrameRecorderRegister</w:t>
      </w:r>
      <w:proofErr w:type="spellEnd"/>
      <w:r>
        <w:t>.</w:t>
      </w:r>
      <w:r w:rsidR="00303B45">
        <w:t xml:space="preserve"> This is also how the framework determines what settings class is used by a given recorder class.</w:t>
      </w:r>
    </w:p>
    <w:p w:rsidR="00E01A62" w:rsidRDefault="00E01A62" w:rsidP="00E01A62">
      <w:pPr>
        <w:pStyle w:val="ListParagraph"/>
        <w:numPr>
          <w:ilvl w:val="0"/>
          <w:numId w:val="1"/>
        </w:numPr>
      </w:pPr>
      <w:proofErr w:type="spellStart"/>
      <w:r w:rsidRPr="007846F9">
        <w:rPr>
          <w:i/>
        </w:rPr>
        <w:t>RecorderSettings</w:t>
      </w:r>
      <w:bookmarkStart w:id="0" w:name="_GoBack"/>
      <w:bookmarkEnd w:id="0"/>
      <w:proofErr w:type="spellEnd"/>
    </w:p>
    <w:p w:rsidR="008C323C" w:rsidRPr="00244774" w:rsidRDefault="008C323C" w:rsidP="008C323C">
      <w:pPr>
        <w:pStyle w:val="ListParagraph"/>
        <w:numPr>
          <w:ilvl w:val="1"/>
          <w:numId w:val="1"/>
        </w:numPr>
      </w:pPr>
      <w:r w:rsidRPr="00244774">
        <w:lastRenderedPageBreak/>
        <w:t xml:space="preserve">Each type of recorder </w:t>
      </w:r>
      <w:r w:rsidR="00244774">
        <w:t xml:space="preserve">can </w:t>
      </w:r>
      <w:proofErr w:type="gramStart"/>
      <w:r w:rsidRPr="00244774">
        <w:t>specializes</w:t>
      </w:r>
      <w:proofErr w:type="gramEnd"/>
      <w:r w:rsidRPr="00244774">
        <w:t xml:space="preserve"> this class to add it’s own custom settings. </w:t>
      </w:r>
    </w:p>
    <w:p w:rsidR="008C323C" w:rsidRDefault="008C323C" w:rsidP="008C323C">
      <w:pPr>
        <w:pStyle w:val="ListParagraph"/>
        <w:numPr>
          <w:ilvl w:val="1"/>
          <w:numId w:val="1"/>
        </w:numPr>
      </w:pPr>
      <w:r>
        <w:t>This base class comes with universal setting fields that apply to all recorders.</w:t>
      </w:r>
    </w:p>
    <w:p w:rsidR="00303B45" w:rsidRDefault="00303B45" w:rsidP="00244774">
      <w:pPr>
        <w:pStyle w:val="ListParagraph"/>
        <w:numPr>
          <w:ilvl w:val="1"/>
          <w:numId w:val="1"/>
        </w:numPr>
      </w:pPr>
      <w:r>
        <w:t>Instances of th</w:t>
      </w:r>
      <w:r w:rsidR="00244774">
        <w:t xml:space="preserve">is class do persist in the Scene (the scene contains </w:t>
      </w:r>
      <w:proofErr w:type="gramStart"/>
      <w:r w:rsidR="00244774">
        <w:t>a</w:t>
      </w:r>
      <w:proofErr w:type="gramEnd"/>
      <w:r w:rsidR="00244774">
        <w:t xml:space="preserve"> auto-created GO that holds all the Recorder’s framework state data)</w:t>
      </w:r>
      <w:r>
        <w:t>.</w:t>
      </w:r>
    </w:p>
    <w:p w:rsidR="00E01A62" w:rsidRDefault="00E01A62" w:rsidP="00E01A62">
      <w:pPr>
        <w:pStyle w:val="ListParagraph"/>
        <w:numPr>
          <w:ilvl w:val="0"/>
          <w:numId w:val="1"/>
        </w:numPr>
      </w:pPr>
      <w:proofErr w:type="spellStart"/>
      <w:r w:rsidRPr="007846F9">
        <w:rPr>
          <w:i/>
        </w:rPr>
        <w:t>RecorderSource</w:t>
      </w:r>
      <w:proofErr w:type="spellEnd"/>
    </w:p>
    <w:p w:rsidR="00303B45" w:rsidRDefault="00F340EA" w:rsidP="00303B45">
      <w:pPr>
        <w:pStyle w:val="ListParagraph"/>
        <w:numPr>
          <w:ilvl w:val="1"/>
          <w:numId w:val="1"/>
        </w:numPr>
      </w:pPr>
      <w:r>
        <w:t>This is the base class for all data s</w:t>
      </w:r>
      <w:r w:rsidR="00303B45">
        <w:t>ource that recorders use to gather/access the Unity game time artifacts to record.</w:t>
      </w:r>
    </w:p>
    <w:p w:rsidR="00303B45" w:rsidRDefault="00303B45" w:rsidP="00303B45">
      <w:pPr>
        <w:pStyle w:val="ListParagraph"/>
        <w:numPr>
          <w:ilvl w:val="1"/>
          <w:numId w:val="1"/>
        </w:numPr>
      </w:pPr>
      <w:r>
        <w:t>The sour</w:t>
      </w:r>
      <w:r w:rsidR="00DB30E5">
        <w:t>ce classes have NO dependency on</w:t>
      </w:r>
      <w:r>
        <w:t xml:space="preserve"> the recorders or their settings classes. This </w:t>
      </w:r>
      <w:r w:rsidR="00244774">
        <w:t xml:space="preserve">is </w:t>
      </w:r>
      <w:r>
        <w:t xml:space="preserve">important so that they can be reused between recorders. </w:t>
      </w:r>
    </w:p>
    <w:p w:rsidR="00303B45" w:rsidRDefault="00244774" w:rsidP="00303B45">
      <w:pPr>
        <w:pStyle w:val="ListParagraph"/>
        <w:numPr>
          <w:ilvl w:val="1"/>
          <w:numId w:val="1"/>
        </w:numPr>
      </w:pPr>
      <w:r>
        <w:t xml:space="preserve">A family of </w:t>
      </w:r>
      <w:r w:rsidR="00303B45">
        <w:t xml:space="preserve">Sources </w:t>
      </w:r>
      <w:r>
        <w:t xml:space="preserve">is defined by their </w:t>
      </w:r>
      <w:r w:rsidR="00303B45">
        <w:t xml:space="preserve">input type and output type and that is what determines if a recorder can use a source or not. (If a recorder can only record a </w:t>
      </w:r>
      <w:proofErr w:type="spellStart"/>
      <w:r w:rsidR="00303B45">
        <w:t>RenderTexture</w:t>
      </w:r>
      <w:proofErr w:type="spellEnd"/>
      <w:r w:rsidR="00303B45">
        <w:t xml:space="preserve"> but a given source outputs a packed pixel buffer/array, the recorder can’t use it)</w:t>
      </w:r>
    </w:p>
    <w:p w:rsidR="00303B45" w:rsidRDefault="00303B45" w:rsidP="00303B45">
      <w:pPr>
        <w:pStyle w:val="ListParagraph"/>
        <w:numPr>
          <w:ilvl w:val="1"/>
          <w:numId w:val="1"/>
        </w:numPr>
      </w:pPr>
      <w:r>
        <w:t xml:space="preserve">Examples: </w:t>
      </w:r>
      <w:proofErr w:type="spellStart"/>
      <w:r>
        <w:t>RenderTextureSource</w:t>
      </w:r>
      <w:proofErr w:type="spellEnd"/>
      <w:r>
        <w:t xml:space="preserve">, </w:t>
      </w:r>
      <w:proofErr w:type="spellStart"/>
      <w:r>
        <w:t>CameraSource</w:t>
      </w:r>
      <w:proofErr w:type="spellEnd"/>
      <w:r>
        <w:t xml:space="preserve">, </w:t>
      </w:r>
      <w:proofErr w:type="spellStart"/>
      <w:r>
        <w:t>DisplaySource</w:t>
      </w:r>
      <w:proofErr w:type="spellEnd"/>
      <w:r>
        <w:t xml:space="preserve">, </w:t>
      </w:r>
      <w:proofErr w:type="spellStart"/>
      <w:r>
        <w:t>GeometrySource</w:t>
      </w:r>
      <w:proofErr w:type="spellEnd"/>
      <w:r>
        <w:t xml:space="preserve">, </w:t>
      </w:r>
      <w:proofErr w:type="spellStart"/>
      <w:r>
        <w:t>AudioSource</w:t>
      </w:r>
      <w:proofErr w:type="spellEnd"/>
      <w:r>
        <w:t>.</w:t>
      </w:r>
    </w:p>
    <w:p w:rsidR="00303B45" w:rsidRDefault="00303B45" w:rsidP="00303B45">
      <w:pPr>
        <w:pStyle w:val="ListParagraph"/>
        <w:numPr>
          <w:ilvl w:val="1"/>
          <w:numId w:val="1"/>
        </w:numPr>
      </w:pPr>
      <w:r>
        <w:t xml:space="preserve">Sources are responsible for gathering the data that the recorders end up recording. For example, say we have a recorder that wants to record Display 1 as a </w:t>
      </w:r>
      <w:proofErr w:type="spellStart"/>
      <w:r w:rsidRPr="00F340EA">
        <w:rPr>
          <w:i/>
        </w:rPr>
        <w:t>RenderTexture</w:t>
      </w:r>
      <w:proofErr w:type="spellEnd"/>
      <w:r>
        <w:t>:</w:t>
      </w:r>
    </w:p>
    <w:p w:rsidR="00303B45" w:rsidRDefault="00303B45" w:rsidP="00303B45">
      <w:pPr>
        <w:pStyle w:val="ListParagraph"/>
        <w:numPr>
          <w:ilvl w:val="2"/>
          <w:numId w:val="1"/>
        </w:numPr>
      </w:pPr>
      <w:r>
        <w:t xml:space="preserve">The renderer needs to select a source that takes as input a display ID and outputs a </w:t>
      </w:r>
      <w:proofErr w:type="spellStart"/>
      <w:r w:rsidRPr="00F340EA">
        <w:rPr>
          <w:i/>
        </w:rPr>
        <w:t>RenderTexture</w:t>
      </w:r>
      <w:proofErr w:type="spellEnd"/>
      <w:r>
        <w:t>.</w:t>
      </w:r>
    </w:p>
    <w:p w:rsidR="00303B45" w:rsidRDefault="00303B45" w:rsidP="00303B45">
      <w:pPr>
        <w:pStyle w:val="ListParagraph"/>
        <w:numPr>
          <w:ilvl w:val="2"/>
          <w:numId w:val="1"/>
        </w:numPr>
      </w:pPr>
      <w:r>
        <w:t>The source in question is responsible for figuring out how to do that.</w:t>
      </w:r>
    </w:p>
    <w:p w:rsidR="00F340EA" w:rsidRDefault="00F340EA" w:rsidP="00F340EA">
      <w:pPr>
        <w:pStyle w:val="ListParagraph"/>
        <w:numPr>
          <w:ilvl w:val="1"/>
          <w:numId w:val="1"/>
        </w:numPr>
      </w:pPr>
      <w:r>
        <w:t xml:space="preserve">Sources do not, by default, </w:t>
      </w:r>
      <w:r w:rsidR="00244774">
        <w:t xml:space="preserve">get </w:t>
      </w:r>
      <w:proofErr w:type="spellStart"/>
      <w:r>
        <w:t>Lifecyle</w:t>
      </w:r>
      <w:proofErr w:type="spellEnd"/>
      <w:r>
        <w:t xml:space="preserve"> event notifications like </w:t>
      </w:r>
      <w:proofErr w:type="spellStart"/>
      <w:r w:rsidRPr="00F340EA">
        <w:rPr>
          <w:i/>
        </w:rPr>
        <w:t>OnUpdate</w:t>
      </w:r>
      <w:proofErr w:type="spellEnd"/>
      <w:r>
        <w:t xml:space="preserve">, </w:t>
      </w:r>
      <w:proofErr w:type="spellStart"/>
      <w:r w:rsidRPr="00F340EA">
        <w:rPr>
          <w:i/>
        </w:rPr>
        <w:t>LateUpdate</w:t>
      </w:r>
      <w:proofErr w:type="spellEnd"/>
      <w:r>
        <w:t>, etc. It is the responsibility of the recorders to arrange them.</w:t>
      </w:r>
    </w:p>
    <w:p w:rsidR="00F340EA" w:rsidRDefault="00F340EA" w:rsidP="00F340EA">
      <w:pPr>
        <w:pStyle w:val="ListParagraph"/>
        <w:numPr>
          <w:ilvl w:val="1"/>
          <w:numId w:val="1"/>
        </w:numPr>
      </w:pPr>
      <w:r>
        <w:t xml:space="preserve">The system does NOT enforce a recorder to use a </w:t>
      </w:r>
      <w:proofErr w:type="spellStart"/>
      <w:r w:rsidRPr="00F340EA">
        <w:rPr>
          <w:i/>
        </w:rPr>
        <w:t>RecorderSource</w:t>
      </w:r>
      <w:proofErr w:type="spellEnd"/>
      <w:r>
        <w:t xml:space="preserve">. It’s just the </w:t>
      </w:r>
      <w:r w:rsidR="00244774">
        <w:rPr>
          <w:i/>
        </w:rPr>
        <w:t>standard</w:t>
      </w:r>
      <w:r>
        <w:t xml:space="preserve"> way of doing things.</w:t>
      </w:r>
    </w:p>
    <w:p w:rsidR="00665ACA" w:rsidRDefault="00665ACA" w:rsidP="00665ACA">
      <w:pPr>
        <w:pStyle w:val="ListParagraph"/>
        <w:numPr>
          <w:ilvl w:val="0"/>
          <w:numId w:val="1"/>
        </w:numPr>
      </w:pPr>
      <w:proofErr w:type="spellStart"/>
      <w:r w:rsidRPr="00BF0B50">
        <w:rPr>
          <w:i/>
        </w:rPr>
        <w:t>Record</w:t>
      </w:r>
      <w:r>
        <w:rPr>
          <w:i/>
        </w:rPr>
        <w:t>ingSession</w:t>
      </w:r>
      <w:proofErr w:type="spellEnd"/>
    </w:p>
    <w:p w:rsidR="00665ACA" w:rsidRDefault="00665ACA" w:rsidP="00665ACA">
      <w:pPr>
        <w:pStyle w:val="ListParagraph"/>
        <w:numPr>
          <w:ilvl w:val="1"/>
          <w:numId w:val="1"/>
        </w:numPr>
      </w:pPr>
      <w:r>
        <w:t>This is a helper class that is used to hold and carry around the contextual state of a recording session.</w:t>
      </w:r>
    </w:p>
    <w:p w:rsidR="00665ACA" w:rsidRDefault="00665ACA" w:rsidP="00665ACA">
      <w:pPr>
        <w:pStyle w:val="ListParagraph"/>
        <w:numPr>
          <w:ilvl w:val="1"/>
          <w:numId w:val="1"/>
        </w:numPr>
      </w:pPr>
      <w:r>
        <w:t xml:space="preserve">Is the time reference used by the recorders: Recorders should, as a general rule, never access the unity Time </w:t>
      </w:r>
      <w:proofErr w:type="gramStart"/>
      <w:r>
        <w:t>class.</w:t>
      </w:r>
      <w:proofErr w:type="gramEnd"/>
    </w:p>
    <w:p w:rsidR="00665ACA" w:rsidRDefault="00665ACA" w:rsidP="00665ACA">
      <w:pPr>
        <w:pStyle w:val="ListParagraph"/>
        <w:numPr>
          <w:ilvl w:val="1"/>
          <w:numId w:val="1"/>
        </w:numPr>
      </w:pPr>
      <w:r>
        <w:t>Contains:</w:t>
      </w:r>
    </w:p>
    <w:p w:rsidR="00665ACA" w:rsidRDefault="00665ACA" w:rsidP="00665ACA">
      <w:pPr>
        <w:pStyle w:val="ListParagraph"/>
        <w:numPr>
          <w:ilvl w:val="2"/>
          <w:numId w:val="1"/>
        </w:numPr>
      </w:pPr>
      <w:r>
        <w:t>Owns the recorder instance</w:t>
      </w:r>
    </w:p>
    <w:p w:rsidR="00665ACA" w:rsidRDefault="00665ACA" w:rsidP="00665ACA">
      <w:pPr>
        <w:pStyle w:val="ListParagraph"/>
        <w:numPr>
          <w:ilvl w:val="2"/>
          <w:numId w:val="1"/>
        </w:numPr>
      </w:pPr>
      <w:r>
        <w:t xml:space="preserve">Reference to the </w:t>
      </w:r>
      <w:proofErr w:type="spellStart"/>
      <w:r w:rsidRPr="0065121D">
        <w:rPr>
          <w:i/>
        </w:rPr>
        <w:t>GameoObject</w:t>
      </w:r>
      <w:proofErr w:type="spellEnd"/>
      <w:r>
        <w:t xml:space="preserve"> that hosts the recorder</w:t>
      </w:r>
    </w:p>
    <w:p w:rsidR="00665ACA" w:rsidRDefault="00665ACA" w:rsidP="00665ACA">
      <w:pPr>
        <w:pStyle w:val="ListParagraph"/>
        <w:numPr>
          <w:ilvl w:val="2"/>
          <w:numId w:val="1"/>
        </w:numPr>
      </w:pPr>
      <w:r>
        <w:t xml:space="preserve">A list of the unity objects that the recorder is interested in. (cameras, game </w:t>
      </w:r>
      <w:proofErr w:type="spellStart"/>
      <w:r>
        <w:t>obj</w:t>
      </w:r>
      <w:proofErr w:type="spellEnd"/>
      <w:r>
        <w:t>, etc.)</w:t>
      </w:r>
    </w:p>
    <w:p w:rsidR="00665ACA" w:rsidRDefault="00665ACA" w:rsidP="00665ACA">
      <w:pPr>
        <w:pStyle w:val="ListParagraph"/>
        <w:numPr>
          <w:ilvl w:val="2"/>
          <w:numId w:val="1"/>
        </w:numPr>
      </w:pPr>
      <w:r>
        <w:t>Current frame count (rendered, not recorded)</w:t>
      </w:r>
    </w:p>
    <w:p w:rsidR="00665ACA" w:rsidRDefault="00665ACA" w:rsidP="00665ACA">
      <w:pPr>
        <w:pStyle w:val="ListParagraph"/>
        <w:numPr>
          <w:ilvl w:val="2"/>
          <w:numId w:val="1"/>
        </w:numPr>
      </w:pPr>
      <w:r>
        <w:t>Current frame’s start time stamp relative to the start of the recording session.</w:t>
      </w:r>
    </w:p>
    <w:p w:rsidR="00665ACA" w:rsidRDefault="00665ACA" w:rsidP="00665ACA">
      <w:pPr>
        <w:pStyle w:val="ListParagraph"/>
        <w:numPr>
          <w:ilvl w:val="2"/>
          <w:numId w:val="1"/>
        </w:numPr>
      </w:pPr>
      <w:r>
        <w:t>Timestamp of when the recording session started.</w:t>
      </w:r>
    </w:p>
    <w:p w:rsidR="00E01A62" w:rsidRDefault="00E01A62" w:rsidP="0090281E">
      <w:pPr>
        <w:pStyle w:val="Heading4"/>
      </w:pPr>
      <w:r>
        <w:t>The editor classes:</w:t>
      </w:r>
    </w:p>
    <w:p w:rsidR="00E01A62" w:rsidRDefault="00E01A62" w:rsidP="00E01A62">
      <w:pPr>
        <w:pStyle w:val="ListParagraph"/>
        <w:numPr>
          <w:ilvl w:val="0"/>
          <w:numId w:val="1"/>
        </w:numPr>
      </w:pPr>
      <w:proofErr w:type="spellStart"/>
      <w:r w:rsidRPr="00F340EA">
        <w:rPr>
          <w:i/>
        </w:rPr>
        <w:t>Recorder</w:t>
      </w:r>
      <w:r w:rsidR="00F340EA" w:rsidRPr="00F340EA">
        <w:rPr>
          <w:i/>
        </w:rPr>
        <w:t>Settings</w:t>
      </w:r>
      <w:r w:rsidRPr="00F340EA">
        <w:rPr>
          <w:i/>
        </w:rPr>
        <w:t>Editor</w:t>
      </w:r>
      <w:proofErr w:type="spellEnd"/>
      <w:r w:rsidR="00F340EA">
        <w:tab/>
      </w:r>
    </w:p>
    <w:p w:rsidR="00F340EA" w:rsidRDefault="00F340EA" w:rsidP="00F340EA">
      <w:pPr>
        <w:pStyle w:val="ListParagraph"/>
        <w:numPr>
          <w:ilvl w:val="1"/>
          <w:numId w:val="1"/>
        </w:numPr>
      </w:pPr>
      <w:r>
        <w:t xml:space="preserve">Each recorder </w:t>
      </w:r>
      <w:r w:rsidR="00244774">
        <w:t xml:space="preserve">settings class </w:t>
      </w:r>
      <w:r>
        <w:t xml:space="preserve">must </w:t>
      </w:r>
      <w:r w:rsidR="00244774">
        <w:t xml:space="preserve">have an associated </w:t>
      </w:r>
      <w:r>
        <w:t>specializ</w:t>
      </w:r>
      <w:r w:rsidR="00244774">
        <w:t>ation of this class for the framework to be able to display and edit the settings</w:t>
      </w:r>
      <w:r>
        <w:t>.</w:t>
      </w:r>
    </w:p>
    <w:p w:rsidR="00F340EA" w:rsidRDefault="00F340EA" w:rsidP="00F340EA">
      <w:pPr>
        <w:pStyle w:val="ListParagraph"/>
        <w:numPr>
          <w:ilvl w:val="1"/>
          <w:numId w:val="1"/>
        </w:numPr>
      </w:pPr>
      <w:r>
        <w:t>The recorder</w:t>
      </w:r>
      <w:r w:rsidR="005927A2">
        <w:t xml:space="preserve"> settings editors</w:t>
      </w:r>
      <w:r>
        <w:t xml:space="preserve"> get embedded inside the </w:t>
      </w:r>
      <w:proofErr w:type="spellStart"/>
      <w:r w:rsidRPr="00F340EA">
        <w:rPr>
          <w:i/>
        </w:rPr>
        <w:t>RecorderWindow</w:t>
      </w:r>
      <w:proofErr w:type="spellEnd"/>
      <w:r>
        <w:t xml:space="preserve"> and the </w:t>
      </w:r>
      <w:proofErr w:type="spellStart"/>
      <w:r w:rsidRPr="00F340EA">
        <w:rPr>
          <w:i/>
        </w:rPr>
        <w:t>Recorder</w:t>
      </w:r>
      <w:r w:rsidR="00244774">
        <w:rPr>
          <w:i/>
        </w:rPr>
        <w:t>Clip</w:t>
      </w:r>
      <w:r w:rsidRPr="00F340EA">
        <w:rPr>
          <w:i/>
        </w:rPr>
        <w:t>Editor</w:t>
      </w:r>
      <w:proofErr w:type="spellEnd"/>
      <w:r>
        <w:t xml:space="preserve"> and are also the inspectors for the record settings types.</w:t>
      </w:r>
    </w:p>
    <w:p w:rsidR="00F340EA" w:rsidRPr="005927A2" w:rsidRDefault="005927A2" w:rsidP="00F340EA">
      <w:pPr>
        <w:pStyle w:val="ListParagraph"/>
        <w:numPr>
          <w:ilvl w:val="1"/>
          <w:numId w:val="1"/>
        </w:numPr>
        <w:rPr>
          <w:rFonts w:cstheme="minorHAnsi"/>
        </w:rPr>
      </w:pPr>
      <w:r w:rsidRPr="005927A2">
        <w:rPr>
          <w:rFonts w:cstheme="minorHAnsi"/>
        </w:rPr>
        <w:t xml:space="preserve">The settings are displayed in five main groups and each get a separate </w:t>
      </w:r>
      <w:r w:rsidR="0065121D">
        <w:rPr>
          <w:rFonts w:cstheme="minorHAnsi"/>
        </w:rPr>
        <w:t xml:space="preserve">virtual </w:t>
      </w:r>
      <w:r w:rsidRPr="005927A2">
        <w:rPr>
          <w:rFonts w:cstheme="minorHAnsi"/>
        </w:rPr>
        <w:t>handle</w:t>
      </w:r>
      <w:r w:rsidR="0065121D">
        <w:rPr>
          <w:rFonts w:cstheme="minorHAnsi"/>
        </w:rPr>
        <w:t>r</w:t>
      </w:r>
      <w:r w:rsidRPr="005927A2">
        <w:rPr>
          <w:rFonts w:cstheme="minorHAnsi"/>
        </w:rPr>
        <w:t xml:space="preserve"> method:</w:t>
      </w:r>
    </w:p>
    <w:p w:rsidR="005927A2" w:rsidRPr="005927A2" w:rsidRDefault="005927A2" w:rsidP="005927A2">
      <w:pPr>
        <w:pStyle w:val="ListParagraph"/>
        <w:numPr>
          <w:ilvl w:val="2"/>
          <w:numId w:val="1"/>
        </w:numPr>
        <w:rPr>
          <w:rFonts w:cstheme="minorHAnsi"/>
        </w:rPr>
      </w:pPr>
      <w:proofErr w:type="spellStart"/>
      <w:r w:rsidRPr="005927A2">
        <w:rPr>
          <w:rFonts w:cstheme="minorHAnsi"/>
          <w:i/>
          <w:color w:val="000000"/>
        </w:rPr>
        <w:lastRenderedPageBreak/>
        <w:t>OnInputGui</w:t>
      </w:r>
      <w:proofErr w:type="spellEnd"/>
      <w:r w:rsidRPr="005927A2">
        <w:rPr>
          <w:rFonts w:cstheme="minorHAnsi"/>
          <w:color w:val="000000"/>
        </w:rPr>
        <w:t>:</w:t>
      </w:r>
      <w:r>
        <w:rPr>
          <w:rFonts w:cstheme="minorHAnsi"/>
          <w:color w:val="000000"/>
        </w:rPr>
        <w:t xml:space="preserve"> input related settings, like display id, camera selection, </w:t>
      </w:r>
      <w:r w:rsidR="0065121D">
        <w:rPr>
          <w:rFonts w:cstheme="minorHAnsi"/>
          <w:color w:val="000000"/>
        </w:rPr>
        <w:t>etc.</w:t>
      </w:r>
    </w:p>
    <w:p w:rsidR="005927A2" w:rsidRPr="005927A2" w:rsidRDefault="005927A2" w:rsidP="005927A2">
      <w:pPr>
        <w:pStyle w:val="ListParagraph"/>
        <w:numPr>
          <w:ilvl w:val="2"/>
          <w:numId w:val="1"/>
        </w:numPr>
        <w:rPr>
          <w:rFonts w:cstheme="minorHAnsi"/>
        </w:rPr>
      </w:pPr>
      <w:proofErr w:type="spellStart"/>
      <w:r w:rsidRPr="005927A2">
        <w:rPr>
          <w:rFonts w:cstheme="minorHAnsi"/>
          <w:i/>
          <w:color w:val="000000"/>
        </w:rPr>
        <w:t>OnOutputGui</w:t>
      </w:r>
      <w:proofErr w:type="spellEnd"/>
      <w:r>
        <w:rPr>
          <w:rFonts w:cstheme="minorHAnsi"/>
          <w:color w:val="000000"/>
        </w:rPr>
        <w:t>: output related settings, like file name, ftp address, etc.</w:t>
      </w:r>
    </w:p>
    <w:p w:rsidR="005927A2" w:rsidRPr="005927A2" w:rsidRDefault="005927A2" w:rsidP="005927A2">
      <w:pPr>
        <w:pStyle w:val="ListParagraph"/>
        <w:numPr>
          <w:ilvl w:val="2"/>
          <w:numId w:val="1"/>
        </w:numPr>
        <w:rPr>
          <w:rFonts w:cstheme="minorHAnsi"/>
        </w:rPr>
      </w:pPr>
      <w:proofErr w:type="spellStart"/>
      <w:r w:rsidRPr="005927A2">
        <w:rPr>
          <w:rFonts w:cstheme="minorHAnsi"/>
          <w:i/>
          <w:color w:val="000000"/>
        </w:rPr>
        <w:t>OnEncodingGui</w:t>
      </w:r>
      <w:proofErr w:type="spellEnd"/>
      <w:r>
        <w:rPr>
          <w:rFonts w:cstheme="minorHAnsi"/>
          <w:color w:val="000000"/>
        </w:rPr>
        <w:t>: encoding specific parameters like bit rate, width/height of image, etc.</w:t>
      </w:r>
    </w:p>
    <w:p w:rsidR="005927A2" w:rsidRPr="005927A2" w:rsidRDefault="005927A2" w:rsidP="005927A2">
      <w:pPr>
        <w:pStyle w:val="ListParagraph"/>
        <w:numPr>
          <w:ilvl w:val="2"/>
          <w:numId w:val="1"/>
        </w:numPr>
        <w:rPr>
          <w:rFonts w:cstheme="minorHAnsi"/>
        </w:rPr>
      </w:pPr>
      <w:proofErr w:type="spellStart"/>
      <w:r w:rsidRPr="005927A2">
        <w:rPr>
          <w:rFonts w:cstheme="minorHAnsi"/>
          <w:i/>
          <w:color w:val="000000"/>
        </w:rPr>
        <w:t>OnTimeGui</w:t>
      </w:r>
      <w:proofErr w:type="spellEnd"/>
      <w:r>
        <w:rPr>
          <w:rFonts w:cstheme="minorHAnsi"/>
          <w:color w:val="000000"/>
        </w:rPr>
        <w:t>: how is time processed. Fixe frame rate? Variable? Etc.</w:t>
      </w:r>
    </w:p>
    <w:p w:rsidR="005927A2" w:rsidRPr="005927A2" w:rsidRDefault="005927A2" w:rsidP="005927A2">
      <w:pPr>
        <w:pStyle w:val="ListParagraph"/>
        <w:numPr>
          <w:ilvl w:val="2"/>
          <w:numId w:val="1"/>
        </w:numPr>
        <w:rPr>
          <w:rFonts w:cstheme="minorHAnsi"/>
        </w:rPr>
      </w:pPr>
      <w:proofErr w:type="spellStart"/>
      <w:r w:rsidRPr="005927A2">
        <w:rPr>
          <w:rFonts w:cstheme="minorHAnsi"/>
          <w:i/>
          <w:color w:val="000000"/>
        </w:rPr>
        <w:t>OnBounds</w:t>
      </w:r>
      <w:proofErr w:type="spellEnd"/>
      <w:r>
        <w:rPr>
          <w:rFonts w:cstheme="minorHAnsi"/>
          <w:color w:val="000000"/>
        </w:rPr>
        <w:t>: this only appears in the Recorder Window and indicates when to start and stop the recording. (from frame x to frame y, from t0 to t1, 1 frame)</w:t>
      </w:r>
    </w:p>
    <w:p w:rsidR="00E01A62" w:rsidRDefault="00E01A62" w:rsidP="00E01A62">
      <w:pPr>
        <w:pStyle w:val="ListParagraph"/>
        <w:numPr>
          <w:ilvl w:val="0"/>
          <w:numId w:val="1"/>
        </w:numPr>
      </w:pPr>
      <w:proofErr w:type="spellStart"/>
      <w:r w:rsidRPr="00F340EA">
        <w:rPr>
          <w:i/>
        </w:rPr>
        <w:t>RecorderWindow</w:t>
      </w:r>
      <w:proofErr w:type="spellEnd"/>
      <w:r>
        <w:t>:</w:t>
      </w:r>
    </w:p>
    <w:p w:rsidR="005927A2" w:rsidRDefault="005927A2" w:rsidP="005927A2">
      <w:pPr>
        <w:pStyle w:val="ListParagraph"/>
        <w:numPr>
          <w:ilvl w:val="1"/>
          <w:numId w:val="1"/>
        </w:numPr>
      </w:pPr>
      <w:r>
        <w:t>This window can be displayed in edit mode to trigger a recording session.</w:t>
      </w:r>
    </w:p>
    <w:p w:rsidR="00244774" w:rsidRDefault="00244774" w:rsidP="005927A2">
      <w:pPr>
        <w:pStyle w:val="ListParagraph"/>
        <w:numPr>
          <w:ilvl w:val="1"/>
          <w:numId w:val="1"/>
        </w:numPr>
      </w:pPr>
      <w:r>
        <w:t>Is invoked through the “Window” menu of Unity.</w:t>
      </w:r>
    </w:p>
    <w:p w:rsidR="005927A2" w:rsidRDefault="005927A2" w:rsidP="005927A2">
      <w:pPr>
        <w:pStyle w:val="ListParagraph"/>
        <w:numPr>
          <w:ilvl w:val="1"/>
          <w:numId w:val="1"/>
        </w:numPr>
      </w:pPr>
      <w:r>
        <w:t xml:space="preserve">It lists the available recorders by </w:t>
      </w:r>
      <w:r w:rsidR="00DB30E5">
        <w:t>category</w:t>
      </w:r>
      <w:r>
        <w:t>/capabilities.</w:t>
      </w:r>
    </w:p>
    <w:p w:rsidR="005927A2" w:rsidRDefault="005927A2" w:rsidP="005927A2">
      <w:pPr>
        <w:pStyle w:val="ListParagraph"/>
        <w:numPr>
          <w:ilvl w:val="1"/>
          <w:numId w:val="1"/>
        </w:numPr>
      </w:pPr>
      <w:r>
        <w:t>Once a specific recorder has been selected, the associated recorder settings editor is embedded inside this window to let user select the particulars of the recorder.</w:t>
      </w:r>
    </w:p>
    <w:p w:rsidR="005927A2" w:rsidRDefault="005927A2" w:rsidP="005927A2">
      <w:pPr>
        <w:pStyle w:val="ListParagraph"/>
        <w:numPr>
          <w:ilvl w:val="1"/>
          <w:numId w:val="1"/>
        </w:numPr>
      </w:pPr>
      <w:r>
        <w:t>Enters play mode automatically when “record” button is pressed and will exit play mode when record bounds (see recorder settings) are met.</w:t>
      </w:r>
    </w:p>
    <w:p w:rsidR="005927A2" w:rsidRDefault="005927A2" w:rsidP="005927A2">
      <w:pPr>
        <w:pStyle w:val="ListParagraph"/>
        <w:numPr>
          <w:ilvl w:val="1"/>
          <w:numId w:val="1"/>
        </w:numPr>
      </w:pPr>
      <w:r>
        <w:t xml:space="preserve">Since this window can be visible in edit mode, the settings that are </w:t>
      </w:r>
      <w:r w:rsidR="00DB30E5">
        <w:t>stored on a game object that lives in the scene. Which means that the settings are remembered per Scene IF the scene is saved.</w:t>
      </w:r>
    </w:p>
    <w:p w:rsidR="005927A2" w:rsidRDefault="005927A2" w:rsidP="005927A2">
      <w:pPr>
        <w:pStyle w:val="ListParagraph"/>
        <w:ind w:left="1440"/>
      </w:pPr>
    </w:p>
    <w:p w:rsidR="00E01A62" w:rsidRDefault="00E01A62" w:rsidP="0090281E">
      <w:pPr>
        <w:pStyle w:val="Heading4"/>
      </w:pPr>
      <w:r>
        <w:t>Timeline integration:</w:t>
      </w:r>
    </w:p>
    <w:p w:rsidR="00E01A62" w:rsidRDefault="00E01A62" w:rsidP="00E01A62">
      <w:pPr>
        <w:pStyle w:val="ListParagraph"/>
        <w:numPr>
          <w:ilvl w:val="0"/>
          <w:numId w:val="2"/>
        </w:numPr>
      </w:pPr>
      <w:proofErr w:type="spellStart"/>
      <w:r w:rsidRPr="00905AC0">
        <w:rPr>
          <w:i/>
        </w:rPr>
        <w:t>Recorder</w:t>
      </w:r>
      <w:r w:rsidR="00BF0B50">
        <w:rPr>
          <w:i/>
        </w:rPr>
        <w:t>Clip</w:t>
      </w:r>
      <w:r w:rsidRPr="00905AC0">
        <w:rPr>
          <w:i/>
        </w:rPr>
        <w:t>Editor</w:t>
      </w:r>
      <w:proofErr w:type="spellEnd"/>
    </w:p>
    <w:p w:rsidR="00DB30E5" w:rsidRDefault="00DB30E5" w:rsidP="00DB30E5">
      <w:pPr>
        <w:pStyle w:val="ListParagraph"/>
        <w:numPr>
          <w:ilvl w:val="1"/>
          <w:numId w:val="2"/>
        </w:numPr>
      </w:pPr>
      <w:r>
        <w:t xml:space="preserve">This is similar to the </w:t>
      </w:r>
      <w:proofErr w:type="spellStart"/>
      <w:r w:rsidRPr="00DB30E5">
        <w:rPr>
          <w:i/>
        </w:rPr>
        <w:t>RecorderWindow</w:t>
      </w:r>
      <w:proofErr w:type="spellEnd"/>
      <w:r>
        <w:t xml:space="preserve"> only for timeline: when a recorder clip is added to a track, this was what is used to edit the clip.</w:t>
      </w:r>
    </w:p>
    <w:p w:rsidR="00DB30E5" w:rsidRDefault="00DB30E5" w:rsidP="00DB30E5">
      <w:pPr>
        <w:pStyle w:val="ListParagraph"/>
        <w:numPr>
          <w:ilvl w:val="1"/>
          <w:numId w:val="2"/>
        </w:numPr>
      </w:pPr>
      <w:r>
        <w:t>The editor allows user to select a record</w:t>
      </w:r>
      <w:r w:rsidR="00BF0B50">
        <w:t>er</w:t>
      </w:r>
      <w:r>
        <w:t xml:space="preserve"> from all the available recorders and edit that recorders settings by embedding the specialized </w:t>
      </w:r>
      <w:proofErr w:type="spellStart"/>
      <w:r w:rsidRPr="00DB30E5">
        <w:rPr>
          <w:i/>
        </w:rPr>
        <w:t>RecorderSettingsEditor</w:t>
      </w:r>
      <w:proofErr w:type="spellEnd"/>
      <w:r>
        <w:t xml:space="preserve"> inside itself.</w:t>
      </w:r>
    </w:p>
    <w:p w:rsidR="00905AC0" w:rsidRDefault="00E01A62" w:rsidP="00E01A62">
      <w:pPr>
        <w:pStyle w:val="ListParagraph"/>
        <w:numPr>
          <w:ilvl w:val="0"/>
          <w:numId w:val="2"/>
        </w:numPr>
      </w:pPr>
      <w:proofErr w:type="spellStart"/>
      <w:r w:rsidRPr="00905AC0">
        <w:rPr>
          <w:i/>
        </w:rPr>
        <w:t>RecorderClip</w:t>
      </w:r>
      <w:proofErr w:type="spellEnd"/>
      <w:r w:rsidR="00905AC0">
        <w:t xml:space="preserve"> </w:t>
      </w:r>
    </w:p>
    <w:p w:rsidR="00905AC0" w:rsidRDefault="00905AC0" w:rsidP="00905AC0">
      <w:pPr>
        <w:pStyle w:val="ListParagraph"/>
        <w:numPr>
          <w:ilvl w:val="1"/>
          <w:numId w:val="2"/>
        </w:numPr>
      </w:pPr>
      <w:r>
        <w:t xml:space="preserve">Timeline clip class that holds a recording session and </w:t>
      </w:r>
      <w:r w:rsidR="00BF0B50">
        <w:t>its</w:t>
      </w:r>
      <w:r>
        <w:t xml:space="preserve"> settings. </w:t>
      </w:r>
    </w:p>
    <w:p w:rsidR="00E01A62" w:rsidRDefault="00905AC0" w:rsidP="00905AC0">
      <w:pPr>
        <w:pStyle w:val="ListParagraph"/>
        <w:numPr>
          <w:ilvl w:val="1"/>
          <w:numId w:val="2"/>
        </w:numPr>
      </w:pPr>
      <w:r>
        <w:t>The settings actually live in the scene…</w:t>
      </w:r>
    </w:p>
    <w:p w:rsidR="00E01A62" w:rsidRDefault="00E01A62" w:rsidP="00E01A62">
      <w:pPr>
        <w:pStyle w:val="ListParagraph"/>
        <w:numPr>
          <w:ilvl w:val="0"/>
          <w:numId w:val="2"/>
        </w:numPr>
      </w:pPr>
      <w:proofErr w:type="spellStart"/>
      <w:r w:rsidRPr="00905AC0">
        <w:rPr>
          <w:i/>
        </w:rPr>
        <w:t>RecorderPlayable</w:t>
      </w:r>
      <w:proofErr w:type="spellEnd"/>
    </w:p>
    <w:p w:rsidR="00905AC0" w:rsidRDefault="00905AC0" w:rsidP="00941D94">
      <w:pPr>
        <w:pStyle w:val="ListParagraph"/>
        <w:numPr>
          <w:ilvl w:val="1"/>
          <w:numId w:val="2"/>
        </w:numPr>
      </w:pPr>
      <w:r>
        <w:t>The playable class that drives the recorder.</w:t>
      </w:r>
    </w:p>
    <w:p w:rsidR="00E01A62" w:rsidRDefault="00E01A62" w:rsidP="0090281E">
      <w:pPr>
        <w:pStyle w:val="Heading4"/>
      </w:pPr>
      <w:r>
        <w:t>The support classes:</w:t>
      </w:r>
    </w:p>
    <w:p w:rsidR="00E01A62" w:rsidRDefault="00E01A62" w:rsidP="00E01A62">
      <w:pPr>
        <w:pStyle w:val="ListParagraph"/>
        <w:numPr>
          <w:ilvl w:val="0"/>
          <w:numId w:val="3"/>
        </w:numPr>
      </w:pPr>
      <w:proofErr w:type="spellStart"/>
      <w:r w:rsidRPr="00BF0B50">
        <w:rPr>
          <w:i/>
        </w:rPr>
        <w:t>RecorderComponent</w:t>
      </w:r>
      <w:proofErr w:type="spellEnd"/>
    </w:p>
    <w:p w:rsidR="00941D94" w:rsidRDefault="00941D94" w:rsidP="00941D94">
      <w:pPr>
        <w:pStyle w:val="ListParagraph"/>
        <w:numPr>
          <w:ilvl w:val="1"/>
          <w:numId w:val="3"/>
        </w:numPr>
      </w:pPr>
      <w:r>
        <w:t xml:space="preserve">Used when </w:t>
      </w:r>
      <w:proofErr w:type="spellStart"/>
      <w:r w:rsidRPr="00BF0B50">
        <w:rPr>
          <w:i/>
        </w:rPr>
        <w:t>RecorderWindow</w:t>
      </w:r>
      <w:proofErr w:type="spellEnd"/>
      <w:r>
        <w:t xml:space="preserve"> triggers a recording.</w:t>
      </w:r>
    </w:p>
    <w:p w:rsidR="00BF0B50" w:rsidRDefault="00BF0B50" w:rsidP="00941D94">
      <w:pPr>
        <w:pStyle w:val="ListParagraph"/>
        <w:numPr>
          <w:ilvl w:val="1"/>
          <w:numId w:val="3"/>
        </w:numPr>
      </w:pPr>
      <w:r>
        <w:t>Might be used if a recorder is manually added at runtime, through scripts.</w:t>
      </w:r>
    </w:p>
    <w:p w:rsidR="00941D94" w:rsidRDefault="00941D94" w:rsidP="0003309C">
      <w:pPr>
        <w:pStyle w:val="ListParagraph"/>
        <w:numPr>
          <w:ilvl w:val="1"/>
          <w:numId w:val="3"/>
        </w:numPr>
      </w:pPr>
      <w:r>
        <w:t>Is responsible for creating the recorder instance and o</w:t>
      </w:r>
      <w:r w:rsidR="00BF0B50">
        <w:t>wns the life</w:t>
      </w:r>
      <w:r>
        <w:t>time of the recorder objects.</w:t>
      </w:r>
    </w:p>
    <w:p w:rsidR="00941D94" w:rsidRDefault="00941D94" w:rsidP="00941D94">
      <w:pPr>
        <w:pStyle w:val="ListParagraph"/>
        <w:numPr>
          <w:ilvl w:val="1"/>
          <w:numId w:val="3"/>
        </w:numPr>
      </w:pPr>
      <w:r>
        <w:t xml:space="preserve">Pipes the recorder instance with lifecycle events: </w:t>
      </w:r>
      <w:proofErr w:type="spellStart"/>
      <w:r w:rsidRPr="00BF0B50">
        <w:rPr>
          <w:i/>
        </w:rPr>
        <w:t>OnUpdate</w:t>
      </w:r>
      <w:proofErr w:type="spellEnd"/>
      <w:r>
        <w:t>, etc.</w:t>
      </w:r>
    </w:p>
    <w:p w:rsidR="00941D94" w:rsidRDefault="00941D94" w:rsidP="00941D94">
      <w:pPr>
        <w:pStyle w:val="ListParagraph"/>
        <w:numPr>
          <w:ilvl w:val="1"/>
          <w:numId w:val="3"/>
        </w:numPr>
      </w:pPr>
      <w:r>
        <w:t>Based on the settings object, determines when to stop the recording.</w:t>
      </w:r>
    </w:p>
    <w:p w:rsidR="00665ACA" w:rsidRDefault="00665ACA">
      <w:pPr>
        <w:rPr>
          <w:i/>
        </w:rPr>
      </w:pPr>
      <w:r>
        <w:rPr>
          <w:i/>
        </w:rPr>
        <w:br w:type="page"/>
      </w:r>
    </w:p>
    <w:p w:rsidR="00941D94" w:rsidRPr="00B2123C" w:rsidRDefault="00941D94" w:rsidP="00941D94">
      <w:pPr>
        <w:pStyle w:val="ListParagraph"/>
        <w:numPr>
          <w:ilvl w:val="0"/>
          <w:numId w:val="3"/>
        </w:numPr>
      </w:pPr>
      <w:proofErr w:type="spellStart"/>
      <w:r w:rsidRPr="00905AC0">
        <w:rPr>
          <w:i/>
        </w:rPr>
        <w:lastRenderedPageBreak/>
        <w:t>RecorderTimelineComponent</w:t>
      </w:r>
      <w:proofErr w:type="spellEnd"/>
    </w:p>
    <w:p w:rsidR="00B2123C" w:rsidRDefault="00B2123C" w:rsidP="00B2123C">
      <w:pPr>
        <w:pStyle w:val="ListParagraph"/>
        <w:numPr>
          <w:ilvl w:val="1"/>
          <w:numId w:val="3"/>
        </w:numPr>
      </w:pPr>
      <w:r w:rsidRPr="00B2123C">
        <w:t>Similar to the</w:t>
      </w:r>
      <w:r>
        <w:t xml:space="preserve"> </w:t>
      </w:r>
      <w:proofErr w:type="spellStart"/>
      <w:r>
        <w:t>RecorderComponent</w:t>
      </w:r>
      <w:proofErr w:type="spellEnd"/>
      <w:r>
        <w:t xml:space="preserve"> bit when the recording is started from a timeline.</w:t>
      </w:r>
    </w:p>
    <w:p w:rsidR="00B2123C" w:rsidRPr="00B2123C" w:rsidRDefault="00B2123C" w:rsidP="00B2123C">
      <w:pPr>
        <w:pStyle w:val="ListParagraph"/>
        <w:numPr>
          <w:ilvl w:val="1"/>
          <w:numId w:val="3"/>
        </w:numPr>
      </w:pPr>
      <w:r>
        <w:t xml:space="preserve">Looking to get rid of this class and move </w:t>
      </w:r>
      <w:r w:rsidR="00BF0B50">
        <w:t>its</w:t>
      </w:r>
      <w:r>
        <w:t xml:space="preserve"> logic to the </w:t>
      </w:r>
      <w:proofErr w:type="spellStart"/>
      <w:r w:rsidRPr="00BF0B50">
        <w:rPr>
          <w:i/>
        </w:rPr>
        <w:t>RecorderPlayable</w:t>
      </w:r>
      <w:proofErr w:type="spellEnd"/>
      <w:r>
        <w:t xml:space="preserve"> class.</w:t>
      </w:r>
    </w:p>
    <w:p w:rsidR="00E01A62" w:rsidRDefault="00E01A62" w:rsidP="007846F9">
      <w:pPr>
        <w:pStyle w:val="ListParagraph"/>
        <w:numPr>
          <w:ilvl w:val="0"/>
          <w:numId w:val="3"/>
        </w:numPr>
      </w:pPr>
      <w:proofErr w:type="spellStart"/>
      <w:r>
        <w:t>RecorderFactory</w:t>
      </w:r>
      <w:proofErr w:type="spellEnd"/>
      <w:r>
        <w:t>:</w:t>
      </w:r>
    </w:p>
    <w:p w:rsidR="00B2123C" w:rsidRDefault="00B2123C" w:rsidP="00B2123C">
      <w:pPr>
        <w:pStyle w:val="ListParagraph"/>
        <w:numPr>
          <w:ilvl w:val="1"/>
          <w:numId w:val="3"/>
        </w:numPr>
      </w:pPr>
      <w:r>
        <w:t>Since recorders are discovered at runtime by the framework, this class is used to create them.</w:t>
      </w:r>
    </w:p>
    <w:p w:rsidR="00B2123C" w:rsidRDefault="00B2123C" w:rsidP="00B2123C">
      <w:pPr>
        <w:pStyle w:val="ListParagraph"/>
        <w:numPr>
          <w:ilvl w:val="1"/>
          <w:numId w:val="3"/>
        </w:numPr>
      </w:pPr>
      <w:r>
        <w:t xml:space="preserve">Each recorder is responsible for registering itself with this class (using a </w:t>
      </w:r>
      <w:proofErr w:type="spellStart"/>
      <w:r w:rsidRPr="00B2123C">
        <w:rPr>
          <w:i/>
        </w:rPr>
        <w:t>FrameRecorderRegister</w:t>
      </w:r>
      <w:proofErr w:type="spellEnd"/>
      <w:r>
        <w:t xml:space="preserve"> attribute) and also informing what class to use for the settings of the recorder.</w:t>
      </w:r>
    </w:p>
    <w:p w:rsidR="00B2123C" w:rsidRDefault="0065121D" w:rsidP="00665ACA">
      <w:pPr>
        <w:pStyle w:val="ListParagraph"/>
        <w:numPr>
          <w:ilvl w:val="1"/>
          <w:numId w:val="3"/>
        </w:numPr>
      </w:pPr>
      <w:r>
        <w:t>R</w:t>
      </w:r>
      <w:r w:rsidR="00B2123C">
        <w:t xml:space="preserve">esponsible for </w:t>
      </w:r>
      <w:r>
        <w:t>instantiating S</w:t>
      </w:r>
      <w:r w:rsidR="00B2123C">
        <w:t xml:space="preserve">ettings objects and registering them with the current Scene’s </w:t>
      </w:r>
      <w:proofErr w:type="spellStart"/>
      <w:r>
        <w:rPr>
          <w:i/>
        </w:rPr>
        <w:t>GameObject</w:t>
      </w:r>
      <w:proofErr w:type="spellEnd"/>
      <w:r w:rsidR="00B2123C">
        <w:t xml:space="preserve"> that holds them.</w:t>
      </w:r>
    </w:p>
    <w:p w:rsidR="00E01A62" w:rsidRDefault="00E01A62">
      <w:r>
        <w:br w:type="page"/>
      </w:r>
    </w:p>
    <w:p w:rsidR="00E01A62" w:rsidRDefault="00E01A62" w:rsidP="00E01A62">
      <w:pPr>
        <w:pStyle w:val="Heading1"/>
      </w:pPr>
      <w:r>
        <w:lastRenderedPageBreak/>
        <w:t>Example MP4 recorder</w:t>
      </w:r>
    </w:p>
    <w:p w:rsidR="0065121D" w:rsidRDefault="0065121D" w:rsidP="0065121D">
      <w:r>
        <w:t>This is an example use case of a hypothetical MP4 recorder that takes an image feed and a sound feed (</w:t>
      </w:r>
      <w:r w:rsidR="0034471F">
        <w:t>inputs</w:t>
      </w:r>
      <w:r>
        <w:t>).</w:t>
      </w:r>
      <w:r w:rsidRPr="0065121D">
        <w:t xml:space="preserve"> </w:t>
      </w:r>
    </w:p>
    <w:p w:rsidR="0065121D" w:rsidRDefault="0065121D" w:rsidP="0065121D"/>
    <w:p w:rsidR="0065121D" w:rsidRDefault="0065121D" w:rsidP="0065121D"/>
    <w:p w:rsidR="0034471F" w:rsidRDefault="0034471F" w:rsidP="00FB708D">
      <w:pPr>
        <w:pStyle w:val="ListParagraph"/>
        <w:numPr>
          <w:ilvl w:val="0"/>
          <w:numId w:val="5"/>
        </w:numPr>
      </w:pPr>
      <w:r w:rsidRPr="0034471F">
        <w:rPr>
          <w:i/>
        </w:rPr>
        <w:t>Frame Recorder</w:t>
      </w:r>
      <w:r w:rsidR="008F46E9">
        <w:t xml:space="preserve"> package are Unity provided classes. </w:t>
      </w:r>
    </w:p>
    <w:p w:rsidR="0065121D" w:rsidRDefault="0034471F" w:rsidP="00FB708D">
      <w:pPr>
        <w:pStyle w:val="ListParagraph"/>
        <w:numPr>
          <w:ilvl w:val="0"/>
          <w:numId w:val="5"/>
        </w:numPr>
      </w:pPr>
      <w:proofErr w:type="spellStart"/>
      <w:r>
        <w:rPr>
          <w:i/>
        </w:rPr>
        <w:t>AdamBeautyInput</w:t>
      </w:r>
      <w:proofErr w:type="spellEnd"/>
      <w:r>
        <w:t xml:space="preserve"> is an input </w:t>
      </w:r>
      <w:r w:rsidR="0065121D">
        <w:t xml:space="preserve">that “binds” to a camera and generates a </w:t>
      </w:r>
      <w:proofErr w:type="spellStart"/>
      <w:r w:rsidR="0065121D" w:rsidRPr="0034471F">
        <w:rPr>
          <w:i/>
        </w:rPr>
        <w:t>RenderTexture</w:t>
      </w:r>
      <w:proofErr w:type="spellEnd"/>
      <w:r w:rsidR="0065121D">
        <w:t xml:space="preserve"> that is consumed by the MP4Recorder class. Which camera that is bound to is determined by </w:t>
      </w:r>
      <w:proofErr w:type="spellStart"/>
      <w:r w:rsidRPr="0034471F">
        <w:rPr>
          <w:i/>
        </w:rPr>
        <w:t>AdamBeautyInputSettings</w:t>
      </w:r>
      <w:proofErr w:type="spellEnd"/>
      <w:r w:rsidR="0065121D">
        <w:t>.</w:t>
      </w:r>
    </w:p>
    <w:p w:rsidR="008F46E9" w:rsidRDefault="008F46E9" w:rsidP="008F46E9">
      <w:pPr>
        <w:pStyle w:val="ListParagraph"/>
        <w:numPr>
          <w:ilvl w:val="0"/>
          <w:numId w:val="5"/>
        </w:numPr>
      </w:pPr>
      <w:proofErr w:type="spellStart"/>
      <w:r>
        <w:t>CameraAudioSource</w:t>
      </w:r>
      <w:proofErr w:type="spellEnd"/>
      <w:r w:rsidRPr="008F46E9">
        <w:t xml:space="preserve"> </w:t>
      </w:r>
      <w:r w:rsidR="0034471F">
        <w:t xml:space="preserve">is an input </w:t>
      </w:r>
      <w:r>
        <w:t xml:space="preserve">that “binds” to a camera and generates an </w:t>
      </w:r>
      <w:r w:rsidRPr="008F46E9">
        <w:t>Audio</w:t>
      </w:r>
      <w:r>
        <w:t xml:space="preserve"> byte stream that is consumed by the MP4Recorder class. </w:t>
      </w:r>
      <w:r w:rsidR="0034471F">
        <w:t xml:space="preserve">Which camera that is bound to is determined by </w:t>
      </w:r>
      <w:proofErr w:type="spellStart"/>
      <w:r w:rsidR="0034471F" w:rsidRPr="0034471F">
        <w:rPr>
          <w:i/>
        </w:rPr>
        <w:t>AdamBeautyInputSettings</w:t>
      </w:r>
      <w:proofErr w:type="spellEnd"/>
      <w:r w:rsidR="0034471F">
        <w:t>.</w:t>
      </w:r>
    </w:p>
    <w:p w:rsidR="0065121D" w:rsidRDefault="0034471F" w:rsidP="0065121D">
      <w:pPr>
        <w:pStyle w:val="ListParagraph"/>
        <w:numPr>
          <w:ilvl w:val="0"/>
          <w:numId w:val="5"/>
        </w:numPr>
      </w:pPr>
      <w:proofErr w:type="spellStart"/>
      <w:r>
        <w:t>BaseImageRecroder</w:t>
      </w:r>
      <w:proofErr w:type="spellEnd"/>
      <w:r w:rsidR="008F46E9">
        <w:t xml:space="preserve"> is a partial recorder implementation that deals with recording </w:t>
      </w:r>
      <w:proofErr w:type="spellStart"/>
      <w:r w:rsidR="008F46E9">
        <w:t>Rendertextures</w:t>
      </w:r>
      <w:proofErr w:type="spellEnd"/>
      <w:r w:rsidR="008F46E9">
        <w:t>.</w:t>
      </w:r>
    </w:p>
    <w:p w:rsidR="0034471F" w:rsidRDefault="0034471F" w:rsidP="0065121D">
      <w:pPr>
        <w:pStyle w:val="ListParagraph"/>
        <w:numPr>
          <w:ilvl w:val="0"/>
          <w:numId w:val="5"/>
        </w:numPr>
      </w:pPr>
      <w:r w:rsidRPr="0034471F">
        <w:rPr>
          <w:i/>
        </w:rPr>
        <w:t>MP4Recorder</w:t>
      </w:r>
      <w:r>
        <w:t xml:space="preserve"> is a custom class that takes the audio and video inputs and encodes them in the MP4.</w:t>
      </w:r>
    </w:p>
    <w:p w:rsidR="0034471F" w:rsidRPr="0034471F" w:rsidRDefault="0034471F" w:rsidP="0065121D">
      <w:pPr>
        <w:pStyle w:val="ListParagraph"/>
        <w:numPr>
          <w:ilvl w:val="0"/>
          <w:numId w:val="5"/>
        </w:numPr>
        <w:rPr>
          <w:i/>
        </w:rPr>
      </w:pPr>
      <w:r>
        <w:rPr>
          <w:i/>
        </w:rPr>
        <w:t>MP4RecorderSettings</w:t>
      </w:r>
      <w:r>
        <w:t xml:space="preserve"> recorder specific settings, for example: output path, encoding options, etc. Does not Include settings for the Inputs. But can select which Input’s to use.</w:t>
      </w:r>
    </w:p>
    <w:p w:rsidR="008F46E9" w:rsidRDefault="008F46E9" w:rsidP="008F46E9">
      <w:pPr>
        <w:ind w:left="360"/>
      </w:pPr>
    </w:p>
    <w:p w:rsidR="008F46E9" w:rsidRDefault="008F46E9"/>
    <w:sectPr w:rsidR="008F46E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C425C"/>
    <w:multiLevelType w:val="hybridMultilevel"/>
    <w:tmpl w:val="2598B47E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49A6912"/>
    <w:multiLevelType w:val="hybridMultilevel"/>
    <w:tmpl w:val="6EBA317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59F0922"/>
    <w:multiLevelType w:val="hybridMultilevel"/>
    <w:tmpl w:val="28A80A0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4355FF"/>
    <w:multiLevelType w:val="hybridMultilevel"/>
    <w:tmpl w:val="D47E8C7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6A40B6"/>
    <w:multiLevelType w:val="hybridMultilevel"/>
    <w:tmpl w:val="802A2D2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3716"/>
    <w:rsid w:val="000136B7"/>
    <w:rsid w:val="00051C2C"/>
    <w:rsid w:val="00175EFA"/>
    <w:rsid w:val="00244774"/>
    <w:rsid w:val="00303B45"/>
    <w:rsid w:val="0034471F"/>
    <w:rsid w:val="003503A7"/>
    <w:rsid w:val="004A0F71"/>
    <w:rsid w:val="004C518B"/>
    <w:rsid w:val="005529CC"/>
    <w:rsid w:val="005927A2"/>
    <w:rsid w:val="0065121D"/>
    <w:rsid w:val="00652642"/>
    <w:rsid w:val="00665ACA"/>
    <w:rsid w:val="00673716"/>
    <w:rsid w:val="00772FD9"/>
    <w:rsid w:val="007846F9"/>
    <w:rsid w:val="00894DCD"/>
    <w:rsid w:val="008C323C"/>
    <w:rsid w:val="008F46E9"/>
    <w:rsid w:val="0090281E"/>
    <w:rsid w:val="00905AC0"/>
    <w:rsid w:val="00941D94"/>
    <w:rsid w:val="009E6A8B"/>
    <w:rsid w:val="00A302F7"/>
    <w:rsid w:val="00A55086"/>
    <w:rsid w:val="00B2123C"/>
    <w:rsid w:val="00B46AC2"/>
    <w:rsid w:val="00BF0B50"/>
    <w:rsid w:val="00D760D5"/>
    <w:rsid w:val="00DB30E5"/>
    <w:rsid w:val="00E01A62"/>
    <w:rsid w:val="00EA76B4"/>
    <w:rsid w:val="00F340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370A61"/>
  <w15:chartTrackingRefBased/>
  <w15:docId w15:val="{18E975A0-7486-411F-BBD6-7FAB51A71C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01A6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1A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01A6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0281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01A6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01A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01A6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01A6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01A6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01A62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01A62"/>
    <w:rPr>
      <w:i/>
      <w:iCs/>
      <w:color w:val="5B9BD5" w:themeColor="accent1"/>
    </w:rPr>
  </w:style>
  <w:style w:type="paragraph" w:styleId="ListParagraph">
    <w:name w:val="List Paragraph"/>
    <w:basedOn w:val="Normal"/>
    <w:uiPriority w:val="34"/>
    <w:qFormat/>
    <w:rsid w:val="00E01A62"/>
    <w:pPr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rsid w:val="0090281E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0</TotalTime>
  <Pages>8</Pages>
  <Words>1438</Words>
  <Characters>8203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mccullough</dc:creator>
  <cp:keywords/>
  <dc:description/>
  <cp:lastModifiedBy>jason mccullough</cp:lastModifiedBy>
  <cp:revision>11</cp:revision>
  <cp:lastPrinted>2017-05-30T15:25:00Z</cp:lastPrinted>
  <dcterms:created xsi:type="dcterms:W3CDTF">2017-04-19T19:38:00Z</dcterms:created>
  <dcterms:modified xsi:type="dcterms:W3CDTF">2017-06-01T16:26:00Z</dcterms:modified>
</cp:coreProperties>
</file>